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64656E64" w:rsidR="00E8079D" w:rsidRDefault="00E8079D" w:rsidP="00E8079D">
      <w:pPr>
        <w:pStyle w:val="CRCoverPage"/>
        <w:tabs>
          <w:tab w:val="right" w:pos="9639"/>
        </w:tabs>
        <w:spacing w:after="0"/>
        <w:rPr>
          <w:b/>
          <w:i/>
          <w:noProof/>
          <w:sz w:val="28"/>
        </w:rPr>
      </w:pPr>
      <w:bookmarkStart w:id="0" w:name="_GoBack"/>
      <w:bookmarkEnd w:id="0"/>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A2065">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A2065">
        <w:rPr>
          <w:b/>
          <w:noProof/>
          <w:sz w:val="24"/>
        </w:rPr>
        <w:t>7508</w:t>
      </w:r>
    </w:p>
    <w:p w14:paraId="5DC21640" w14:textId="6BD86B5D" w:rsidR="003674C0" w:rsidRDefault="00941BFE" w:rsidP="00677E82">
      <w:pPr>
        <w:pStyle w:val="CRCoverPage"/>
        <w:rPr>
          <w:b/>
          <w:noProof/>
          <w:sz w:val="24"/>
        </w:rPr>
      </w:pPr>
      <w:r>
        <w:rPr>
          <w:b/>
          <w:noProof/>
          <w:sz w:val="24"/>
        </w:rPr>
        <w:t>Electronic meeting</w:t>
      </w:r>
      <w:r w:rsidR="003674C0">
        <w:rPr>
          <w:b/>
          <w:noProof/>
          <w:sz w:val="24"/>
        </w:rPr>
        <w:t xml:space="preserve">, </w:t>
      </w:r>
      <w:r w:rsidR="005A2065">
        <w:rPr>
          <w:b/>
          <w:noProof/>
          <w:sz w:val="24"/>
        </w:rPr>
        <w:t>13-20 November</w:t>
      </w:r>
      <w:r w:rsidR="003674C0">
        <w:rPr>
          <w:b/>
          <w:noProof/>
          <w:sz w:val="24"/>
        </w:rPr>
        <w:t xml:space="preserve"> 2020</w:t>
      </w:r>
      <w:r w:rsidR="00E2115D">
        <w:rPr>
          <w:b/>
          <w:noProof/>
          <w:sz w:val="24"/>
        </w:rPr>
        <w:t xml:space="preserve">                      </w:t>
      </w:r>
      <w:r w:rsidR="005A2065">
        <w:rPr>
          <w:b/>
          <w:noProof/>
          <w:sz w:val="24"/>
        </w:rPr>
        <w:t xml:space="preserve">                             </w:t>
      </w:r>
      <w:r w:rsidR="00E2115D">
        <w:rPr>
          <w:b/>
          <w:noProof/>
          <w:sz w:val="24"/>
        </w:rPr>
        <w:t xml:space="preserve"> </w:t>
      </w:r>
      <w:r w:rsidR="00E2115D">
        <w:rPr>
          <w:b/>
          <w:i/>
          <w:noProof/>
        </w:rPr>
        <w:t>was C1-20</w:t>
      </w:r>
      <w:r w:rsidR="005A2065">
        <w:rPr>
          <w:b/>
          <w:i/>
          <w:noProof/>
        </w:rPr>
        <w:t>67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82EA65" w:rsidR="001E41F3" w:rsidRPr="00410371" w:rsidRDefault="005A2065"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D944810" w:rsidR="00F25D98" w:rsidRDefault="005A2065" w:rsidP="006E7D02">
            <w:pPr>
              <w:pStyle w:val="CRCoverPage"/>
              <w:spacing w:after="0"/>
              <w:rPr>
                <w:b/>
                <w:bCs/>
                <w:caps/>
                <w:noProof/>
              </w:rPr>
            </w:pPr>
            <w:r>
              <w:rPr>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2" w:name="OLE_LINK4"/>
            <w:bookmarkStart w:id="3" w:name="OLE_LINK5"/>
            <w:bookmarkStart w:id="4" w:name="OLE_LINK2"/>
            <w:bookmarkStart w:id="5" w:name="OLE_LINK11"/>
            <w:r w:rsidRPr="00CD0A26">
              <w:t>Inclusion of the DNN during the PDU session establishment when PAP/CHAP protocol is used</w:t>
            </w:r>
            <w:bookmarkEnd w:id="2"/>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20A62A6" w:rsidR="001E41F3" w:rsidRDefault="00B7718E" w:rsidP="005A2065">
            <w:pPr>
              <w:pStyle w:val="CRCoverPage"/>
              <w:spacing w:after="0"/>
              <w:ind w:left="100"/>
              <w:rPr>
                <w:noProof/>
              </w:rPr>
            </w:pPr>
            <w:r w:rsidRPr="00B7718E">
              <w:rPr>
                <w:noProof/>
              </w:rPr>
              <w:t>PAP</w:t>
            </w:r>
            <w:r w:rsidR="005A2065">
              <w:rPr>
                <w:noProof/>
              </w:rPr>
              <w:t>_</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9758EB" w:rsidR="001E41F3" w:rsidRDefault="00570453" w:rsidP="005A206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A2065">
              <w:rPr>
                <w:noProof/>
              </w:rPr>
              <w:t>2020-11</w:t>
            </w:r>
            <w:r w:rsidR="00F21FDC">
              <w:rPr>
                <w:noProof/>
              </w:rPr>
              <w:t>-</w:t>
            </w:r>
            <w:r>
              <w:rPr>
                <w:noProof/>
              </w:rPr>
              <w:fldChar w:fldCharType="end"/>
            </w:r>
            <w:r w:rsidR="005A2065">
              <w:rPr>
                <w:noProof/>
              </w:rPr>
              <w:t>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1D2A5BE2" w14:textId="77777777" w:rsid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p w14:paraId="7D13A897" w14:textId="77777777" w:rsidR="00200E85" w:rsidRDefault="00200E85" w:rsidP="00200E85">
            <w:pPr>
              <w:pStyle w:val="CRCoverPage"/>
              <w:spacing w:after="0"/>
              <w:ind w:left="100"/>
              <w:rPr>
                <w:noProof/>
              </w:rPr>
            </w:pPr>
            <w:r>
              <w:rPr>
                <w:noProof/>
              </w:rPr>
              <w:t>The abbreviations of PAP/CHAP should be added into TS 24.501.</w:t>
            </w:r>
          </w:p>
          <w:p w14:paraId="4AB1CFBA" w14:textId="7637B199" w:rsidR="00200E85" w:rsidRPr="005A6771" w:rsidRDefault="00200E85" w:rsidP="00200E85">
            <w:pPr>
              <w:pStyle w:val="CRCoverPage"/>
              <w:spacing w:after="0"/>
              <w:ind w:left="100"/>
              <w:rPr>
                <w:noProof/>
                <w:lang w:eastAsia="zh-CN"/>
              </w:rPr>
            </w:pPr>
            <w:r>
              <w:rPr>
                <w:noProof/>
              </w:rPr>
              <w:t>In C1-206712, there is a minor grammtical error left in the Editor’s note on PAP/CHAP in subclause 6.4.1.2 of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D3A5267"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r w:rsidR="0097667E">
              <w:rPr>
                <w:noProof/>
                <w:lang w:eastAsia="zh-CN"/>
              </w:rPr>
              <w:t>should</w:t>
            </w:r>
            <w:r>
              <w:rPr>
                <w:noProof/>
                <w:lang w:eastAsia="zh-CN"/>
              </w:rPr>
              <w:t xml:space="preserve"> include the DNN </w:t>
            </w:r>
            <w:r w:rsidR="005A6771" w:rsidRPr="005A6771">
              <w:rPr>
                <w:noProof/>
              </w:rPr>
              <w:t>during the PDU session establishment</w:t>
            </w:r>
            <w:r w:rsidR="00CE79B6">
              <w:rPr>
                <w:noProof/>
              </w:rPr>
              <w:t xml:space="preserve">, even the DNN </w:t>
            </w:r>
            <w:r w:rsidR="00CE79B6">
              <w:rPr>
                <w:rFonts w:hint="eastAsia"/>
                <w:noProof/>
                <w:lang w:eastAsia="zh-CN"/>
              </w:rPr>
              <w:t>is</w:t>
            </w:r>
            <w:r w:rsidR="00CE79B6">
              <w:rPr>
                <w:noProof/>
              </w:rPr>
              <w:t xml:space="preserve"> </w:t>
            </w:r>
            <w:r w:rsidR="00CE79B6">
              <w:rPr>
                <w:rFonts w:hint="eastAsia"/>
                <w:noProof/>
                <w:lang w:eastAsia="zh-CN"/>
              </w:rPr>
              <w:t>a</w:t>
            </w:r>
            <w:r w:rsidR="00CE79B6">
              <w:rPr>
                <w:noProof/>
                <w:lang w:eastAsia="zh-CN"/>
              </w:rPr>
              <w:t xml:space="preserve"> default DNN.</w:t>
            </w:r>
            <w:r w:rsidR="00200E85">
              <w:rPr>
                <w:noProof/>
                <w:lang w:eastAsia="zh-CN"/>
              </w:rPr>
              <w:t xml:space="preserve"> Moreover, </w:t>
            </w:r>
            <w:r w:rsidR="00200E85">
              <w:rPr>
                <w:noProof/>
              </w:rPr>
              <w:t>a</w:t>
            </w:r>
            <w:r w:rsidR="00200E85" w:rsidRPr="00600163">
              <w:rPr>
                <w:noProof/>
              </w:rPr>
              <w:t>dding the abb</w:t>
            </w:r>
            <w:r w:rsidR="00200E85">
              <w:rPr>
                <w:noProof/>
              </w:rPr>
              <w:t>reviations of  PAP/CHAP in TS 24.50</w:t>
            </w:r>
            <w:r w:rsidR="00200E85" w:rsidRPr="00600163">
              <w:rPr>
                <w:noProof/>
              </w:rPr>
              <w:t>1</w:t>
            </w:r>
            <w:r w:rsidR="00200E85">
              <w:rPr>
                <w:noProof/>
              </w:rPr>
              <w:t xml:space="preserve"> a</w:t>
            </w:r>
            <w:r w:rsidR="00200E85">
              <w:t>nd fixing a minor grammatical error in the NOTE on PAP/CHAP</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868C7F" w:rsidR="001E41F3" w:rsidRDefault="009404D1" w:rsidP="00200E85">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r w:rsidR="00200E85" w:rsidRPr="00600163">
              <w:rPr>
                <w:noProof/>
              </w:rPr>
              <w:t xml:space="preserve"> </w:t>
            </w:r>
            <w:r w:rsidR="00200E85">
              <w:rPr>
                <w:noProof/>
              </w:rPr>
              <w:t>Meanwhile m</w:t>
            </w:r>
            <w:r w:rsidR="00200E85" w:rsidRPr="00600163">
              <w:rPr>
                <w:noProof/>
              </w:rPr>
              <w:t>issing the abbreviations for PAP/CHAP in TS 2</w:t>
            </w:r>
            <w:r w:rsidR="00200E85">
              <w:rPr>
                <w:noProof/>
              </w:rPr>
              <w:t>4.50</w:t>
            </w:r>
            <w:r w:rsidR="00200E85" w:rsidRPr="00600163">
              <w:rPr>
                <w:noProof/>
              </w:rPr>
              <w:t>1</w:t>
            </w:r>
            <w:r w:rsidR="00200E85">
              <w:rPr>
                <w:noProof/>
              </w:rPr>
              <w:t xml:space="preserve"> and a minor grammtical error left in the Editor’s note on PAP/CHAP</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857B307" w:rsidR="001E41F3" w:rsidRDefault="00303A05">
            <w:pPr>
              <w:pStyle w:val="CRCoverPage"/>
              <w:spacing w:after="0"/>
              <w:ind w:left="100"/>
              <w:rPr>
                <w:noProof/>
              </w:rPr>
            </w:pPr>
            <w:r>
              <w:t xml:space="preserve">3.2, </w:t>
            </w:r>
            <w:r w:rsidR="006E7D02">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4" w:name="_Toc45286952"/>
      <w:r w:rsidRPr="00DF174F">
        <w:rPr>
          <w:rFonts w:ascii="Arial" w:hAnsi="Arial"/>
          <w:noProof/>
          <w:color w:val="0000FF"/>
          <w:sz w:val="28"/>
          <w:lang w:val="fr-FR"/>
        </w:rPr>
        <w:t>* * * First Change * * * *</w:t>
      </w:r>
    </w:p>
    <w:p w14:paraId="51046559" w14:textId="77777777" w:rsidR="00303A05" w:rsidRPr="00222ECC" w:rsidRDefault="00303A05" w:rsidP="00303A05">
      <w:pPr>
        <w:pStyle w:val="2"/>
        <w:rPr>
          <w:lang w:val="en-US"/>
        </w:rPr>
      </w:pPr>
      <w:bookmarkStart w:id="15" w:name="_Toc20232392"/>
      <w:bookmarkStart w:id="16" w:name="_Toc27746478"/>
      <w:bookmarkStart w:id="17" w:name="_Toc36212658"/>
      <w:bookmarkStart w:id="18" w:name="_Toc36656835"/>
      <w:bookmarkStart w:id="19" w:name="_Toc45286496"/>
      <w:bookmarkStart w:id="20" w:name="_Toc51947763"/>
      <w:bookmarkStart w:id="21" w:name="_Toc51948855"/>
      <w:bookmarkStart w:id="22" w:name="_Toc51948221"/>
      <w:bookmarkStart w:id="23" w:name="_Toc51949313"/>
      <w:bookmarkEnd w:id="14"/>
      <w:r w:rsidRPr="00222ECC">
        <w:rPr>
          <w:lang w:val="en-US"/>
        </w:rPr>
        <w:t>3.2</w:t>
      </w:r>
      <w:r w:rsidRPr="00222ECC">
        <w:rPr>
          <w:lang w:val="en-US"/>
        </w:rPr>
        <w:tab/>
        <w:t>Abbreviations</w:t>
      </w:r>
      <w:bookmarkEnd w:id="15"/>
      <w:bookmarkEnd w:id="16"/>
      <w:bookmarkEnd w:id="17"/>
      <w:bookmarkEnd w:id="18"/>
      <w:bookmarkEnd w:id="19"/>
      <w:bookmarkEnd w:id="20"/>
      <w:bookmarkEnd w:id="21"/>
    </w:p>
    <w:p w14:paraId="30B0ED29" w14:textId="77777777" w:rsidR="00303A05" w:rsidRPr="004D3578" w:rsidRDefault="00303A05" w:rsidP="00303A05">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0E8711F8" w14:textId="77777777" w:rsidR="00303A05" w:rsidRDefault="00303A05" w:rsidP="00303A05">
      <w:pPr>
        <w:pStyle w:val="EW"/>
      </w:pPr>
      <w:r>
        <w:rPr>
          <w:rFonts w:hint="eastAsia"/>
        </w:rPr>
        <w:t>4G-GUTI</w:t>
      </w:r>
      <w:r>
        <w:rPr>
          <w:rFonts w:hint="eastAsia"/>
        </w:rPr>
        <w:tab/>
        <w:t>4G-</w:t>
      </w:r>
      <w:r w:rsidRPr="003168A2">
        <w:t>Globally Unique Temporary Identifier</w:t>
      </w:r>
    </w:p>
    <w:p w14:paraId="6EC902ED" w14:textId="77777777" w:rsidR="00303A05" w:rsidRPr="00475454" w:rsidRDefault="00303A05" w:rsidP="00303A05">
      <w:pPr>
        <w:pStyle w:val="EW"/>
      </w:pPr>
      <w:r w:rsidRPr="00475454">
        <w:t>5GC</w:t>
      </w:r>
      <w:r>
        <w:t>N</w:t>
      </w:r>
      <w:r w:rsidRPr="00475454">
        <w:tab/>
        <w:t>5G Core Network</w:t>
      </w:r>
    </w:p>
    <w:p w14:paraId="308221E7" w14:textId="77777777" w:rsidR="00303A05" w:rsidRPr="008836A9" w:rsidRDefault="00303A05" w:rsidP="00303A05">
      <w:pPr>
        <w:pStyle w:val="EW"/>
      </w:pPr>
      <w:r>
        <w:rPr>
          <w:rFonts w:hint="eastAsia"/>
        </w:rPr>
        <w:t>5G-GUTI</w:t>
      </w:r>
      <w:r>
        <w:rPr>
          <w:rFonts w:hint="eastAsia"/>
        </w:rPr>
        <w:tab/>
        <w:t>5G-</w:t>
      </w:r>
      <w:r w:rsidRPr="003168A2">
        <w:t>Globally Unique Temporary Identifier</w:t>
      </w:r>
    </w:p>
    <w:p w14:paraId="0B5B72AA" w14:textId="77777777" w:rsidR="00303A05" w:rsidRDefault="00303A05" w:rsidP="00303A05">
      <w:pPr>
        <w:pStyle w:val="EW"/>
      </w:pPr>
      <w:r>
        <w:t>5GMM</w:t>
      </w:r>
      <w:r>
        <w:tab/>
        <w:t>5GS Mobility Management</w:t>
      </w:r>
    </w:p>
    <w:p w14:paraId="4E4A8BC5" w14:textId="77777777" w:rsidR="00303A05" w:rsidRPr="00552D06" w:rsidRDefault="00303A05" w:rsidP="00303A05">
      <w:pPr>
        <w:pStyle w:val="EW"/>
        <w:rPr>
          <w:lang w:eastAsia="zh-CN"/>
        </w:rPr>
      </w:pPr>
      <w:r w:rsidRPr="00552D06">
        <w:rPr>
          <w:lang w:eastAsia="zh-CN"/>
        </w:rPr>
        <w:t>5G-RG</w:t>
      </w:r>
      <w:r w:rsidRPr="00552D06">
        <w:rPr>
          <w:lang w:eastAsia="zh-CN"/>
        </w:rPr>
        <w:tab/>
        <w:t>5G Residential Gateway</w:t>
      </w:r>
    </w:p>
    <w:p w14:paraId="1CE0DE42" w14:textId="77777777" w:rsidR="00303A05" w:rsidRPr="00552D06" w:rsidRDefault="00303A05" w:rsidP="00303A05">
      <w:pPr>
        <w:pStyle w:val="EW"/>
        <w:rPr>
          <w:lang w:eastAsia="zh-CN"/>
        </w:rPr>
      </w:pPr>
      <w:r w:rsidRPr="00552D06">
        <w:rPr>
          <w:lang w:eastAsia="zh-CN"/>
        </w:rPr>
        <w:t>5G-BRG</w:t>
      </w:r>
      <w:r w:rsidRPr="00552D06">
        <w:rPr>
          <w:lang w:eastAsia="zh-CN"/>
        </w:rPr>
        <w:tab/>
        <w:t>5G Broadband Residential Gateway</w:t>
      </w:r>
    </w:p>
    <w:p w14:paraId="79BB4DB5" w14:textId="77777777" w:rsidR="00303A05" w:rsidRPr="00552D06" w:rsidRDefault="00303A05" w:rsidP="00303A05">
      <w:pPr>
        <w:pStyle w:val="EW"/>
        <w:rPr>
          <w:lang w:eastAsia="zh-CN"/>
        </w:rPr>
      </w:pPr>
      <w:r w:rsidRPr="00552D06">
        <w:rPr>
          <w:lang w:eastAsia="zh-CN"/>
        </w:rPr>
        <w:t>5G-CRG</w:t>
      </w:r>
      <w:r w:rsidRPr="00552D06">
        <w:rPr>
          <w:lang w:eastAsia="zh-CN"/>
        </w:rPr>
        <w:tab/>
        <w:t>5G Cable Residential Gateway</w:t>
      </w:r>
    </w:p>
    <w:p w14:paraId="21A120C0" w14:textId="77777777" w:rsidR="00303A05" w:rsidRPr="00475454" w:rsidRDefault="00303A05" w:rsidP="00303A05">
      <w:pPr>
        <w:pStyle w:val="EW"/>
        <w:rPr>
          <w:lang w:eastAsia="zh-CN"/>
        </w:rPr>
      </w:pPr>
      <w:r w:rsidRPr="00475454">
        <w:t>5GS</w:t>
      </w:r>
      <w:r w:rsidRPr="00475454">
        <w:tab/>
        <w:t>5G System</w:t>
      </w:r>
    </w:p>
    <w:p w14:paraId="3D72334D" w14:textId="77777777" w:rsidR="00303A05" w:rsidRPr="00475454" w:rsidRDefault="00303A05" w:rsidP="00303A05">
      <w:pPr>
        <w:pStyle w:val="EW"/>
        <w:rPr>
          <w:lang w:eastAsia="zh-CN"/>
        </w:rPr>
      </w:pPr>
      <w:r>
        <w:t>5GSM</w:t>
      </w:r>
      <w:r>
        <w:tab/>
        <w:t>5GS Session Management</w:t>
      </w:r>
    </w:p>
    <w:p w14:paraId="6126EABC" w14:textId="77777777" w:rsidR="00303A05" w:rsidRPr="00E720A7" w:rsidRDefault="00303A05" w:rsidP="00303A05">
      <w:pPr>
        <w:pStyle w:val="EW"/>
      </w:pPr>
      <w:r>
        <w:t>5G-S-TMSI</w:t>
      </w:r>
      <w:r>
        <w:tab/>
        <w:t>5G S-Temporary Mobile Subscription Identifier</w:t>
      </w:r>
    </w:p>
    <w:p w14:paraId="2D081F5D" w14:textId="77777777" w:rsidR="00303A05" w:rsidRPr="00E720A7" w:rsidRDefault="00303A05" w:rsidP="00303A05">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2BA8104C" w14:textId="77777777" w:rsidR="00303A05" w:rsidRDefault="00303A05" w:rsidP="00303A05">
      <w:pPr>
        <w:pStyle w:val="EW"/>
      </w:pPr>
      <w:r>
        <w:t>5QI</w:t>
      </w:r>
      <w:r>
        <w:tab/>
        <w:t>5G QoS Identifier</w:t>
      </w:r>
    </w:p>
    <w:p w14:paraId="69860175" w14:textId="77777777" w:rsidR="00303A05" w:rsidRDefault="00303A05" w:rsidP="00303A05">
      <w:pPr>
        <w:pStyle w:val="EW"/>
      </w:pPr>
      <w:r>
        <w:t>ACS</w:t>
      </w:r>
      <w:r>
        <w:tab/>
        <w:t>Auto-Configuration Server</w:t>
      </w:r>
    </w:p>
    <w:p w14:paraId="54F2DB24" w14:textId="77777777" w:rsidR="00303A05" w:rsidRPr="003168A2" w:rsidRDefault="00303A05" w:rsidP="00303A05">
      <w:pPr>
        <w:pStyle w:val="EW"/>
      </w:pPr>
      <w:r w:rsidRPr="003168A2">
        <w:t>AKA</w:t>
      </w:r>
      <w:r w:rsidRPr="003168A2">
        <w:tab/>
        <w:t>Authentication and Key Agreement</w:t>
      </w:r>
    </w:p>
    <w:p w14:paraId="03CDD4AA" w14:textId="77777777" w:rsidR="00303A05" w:rsidRPr="003168A2" w:rsidRDefault="00303A05" w:rsidP="00303A05">
      <w:pPr>
        <w:pStyle w:val="EW"/>
      </w:pPr>
      <w:r w:rsidRPr="003168A2">
        <w:t>AMBR</w:t>
      </w:r>
      <w:r w:rsidRPr="003168A2">
        <w:tab/>
        <w:t>Aggregate Maximum Bit Rate</w:t>
      </w:r>
    </w:p>
    <w:p w14:paraId="0A643668" w14:textId="77777777" w:rsidR="00303A05" w:rsidRDefault="00303A05" w:rsidP="00303A05">
      <w:pPr>
        <w:pStyle w:val="EW"/>
        <w:keepNext/>
      </w:pPr>
      <w:r>
        <w:t>AMF</w:t>
      </w:r>
      <w:r>
        <w:tab/>
        <w:t>Access and Mobility Management Function</w:t>
      </w:r>
    </w:p>
    <w:p w14:paraId="4187F38C" w14:textId="77777777" w:rsidR="00303A05" w:rsidRDefault="00303A05" w:rsidP="00303A05">
      <w:pPr>
        <w:pStyle w:val="EW"/>
        <w:keepNext/>
      </w:pPr>
      <w:r>
        <w:t>APN</w:t>
      </w:r>
      <w:r>
        <w:tab/>
      </w:r>
      <w:r w:rsidRPr="003168A2">
        <w:t>Access Point Name</w:t>
      </w:r>
    </w:p>
    <w:p w14:paraId="17970B71" w14:textId="77777777" w:rsidR="00303A05" w:rsidRDefault="00303A05" w:rsidP="00303A05">
      <w:pPr>
        <w:pStyle w:val="EW"/>
        <w:keepNext/>
      </w:pPr>
      <w:r>
        <w:t>ATSSS</w:t>
      </w:r>
      <w:r>
        <w:tab/>
        <w:t>Access Traffic Steering, Switching and Splitting</w:t>
      </w:r>
    </w:p>
    <w:p w14:paraId="189EAFC4" w14:textId="77777777" w:rsidR="00303A05" w:rsidRPr="009E0DE1" w:rsidRDefault="00303A05" w:rsidP="00303A05">
      <w:pPr>
        <w:pStyle w:val="EW"/>
      </w:pPr>
      <w:r w:rsidRPr="009E0DE1">
        <w:t>AUSF</w:t>
      </w:r>
      <w:r w:rsidRPr="009E0DE1">
        <w:tab/>
        <w:t>Authentication Server Function</w:t>
      </w:r>
    </w:p>
    <w:p w14:paraId="1AC9B125" w14:textId="49021948" w:rsidR="00303A05" w:rsidRDefault="00303A05" w:rsidP="00303A05">
      <w:pPr>
        <w:pStyle w:val="EW"/>
        <w:rPr>
          <w:ins w:id="24" w:author="lmx_1" w:date="2020-11-16T21:37:00Z"/>
        </w:rPr>
      </w:pPr>
      <w:r>
        <w:t>CAG</w:t>
      </w:r>
      <w:r>
        <w:tab/>
        <w:t>Closed access group</w:t>
      </w:r>
    </w:p>
    <w:p w14:paraId="7090C249" w14:textId="7B665AAD" w:rsidR="00303A05" w:rsidRPr="00303A05" w:rsidRDefault="00303A05" w:rsidP="00303A05">
      <w:pPr>
        <w:pStyle w:val="EW"/>
        <w:rPr>
          <w:ins w:id="25" w:author="lmx_2" w:date="2020-11-04T11:14:00Z"/>
        </w:rPr>
      </w:pPr>
      <w:ins w:id="26" w:author="lmx_1" w:date="2020-11-16T21:37:00Z">
        <w:r>
          <w:t>CHAP</w:t>
        </w:r>
        <w:r>
          <w:tab/>
          <w:t>Challenge Handshake Authentication Protocol</w:t>
        </w:r>
      </w:ins>
    </w:p>
    <w:p w14:paraId="286061C4" w14:textId="77777777" w:rsidR="00303A05" w:rsidRDefault="00303A05" w:rsidP="00303A05">
      <w:pPr>
        <w:pStyle w:val="EW"/>
      </w:pPr>
      <w:r>
        <w:lastRenderedPageBreak/>
        <w:t>DL</w:t>
      </w:r>
      <w:r>
        <w:tab/>
        <w:t>Downlink</w:t>
      </w:r>
    </w:p>
    <w:p w14:paraId="14935706" w14:textId="77777777" w:rsidR="00303A05" w:rsidRDefault="00303A05" w:rsidP="00303A05">
      <w:pPr>
        <w:pStyle w:val="EW"/>
      </w:pPr>
      <w:r w:rsidRPr="00B6630E">
        <w:t>DN</w:t>
      </w:r>
      <w:r w:rsidRPr="00B6630E">
        <w:tab/>
        <w:t>Data Network</w:t>
      </w:r>
    </w:p>
    <w:p w14:paraId="737E4B35" w14:textId="77777777" w:rsidR="00303A05" w:rsidRDefault="00303A05" w:rsidP="00303A05">
      <w:pPr>
        <w:pStyle w:val="EW"/>
      </w:pPr>
      <w:r>
        <w:t>DNN</w:t>
      </w:r>
      <w:r>
        <w:tab/>
      </w:r>
      <w:r w:rsidRPr="00B6630E">
        <w:t>Data Network Name</w:t>
      </w:r>
    </w:p>
    <w:p w14:paraId="4F181BC7" w14:textId="77777777" w:rsidR="00303A05" w:rsidRDefault="00303A05" w:rsidP="00303A05">
      <w:pPr>
        <w:pStyle w:val="EW"/>
      </w:pPr>
      <w:r>
        <w:t>eDRX</w:t>
      </w:r>
      <w:r>
        <w:tab/>
        <w:t>Extended DRX cycle</w:t>
      </w:r>
    </w:p>
    <w:p w14:paraId="6AEE6DF1" w14:textId="77777777" w:rsidR="00303A05" w:rsidRDefault="00303A05" w:rsidP="00303A05">
      <w:pPr>
        <w:pStyle w:val="EW"/>
        <w:rPr>
          <w:lang w:eastAsia="ko-KR"/>
        </w:rPr>
      </w:pPr>
      <w:r>
        <w:rPr>
          <w:rFonts w:hint="eastAsia"/>
          <w:lang w:eastAsia="ko-KR"/>
        </w:rPr>
        <w:t>D</w:t>
      </w:r>
      <w:r>
        <w:rPr>
          <w:lang w:eastAsia="ko-KR"/>
        </w:rPr>
        <w:t>S-TT</w:t>
      </w:r>
      <w:r>
        <w:rPr>
          <w:lang w:eastAsia="ko-KR"/>
        </w:rPr>
        <w:tab/>
        <w:t>Device-Side TSN Translator</w:t>
      </w:r>
    </w:p>
    <w:p w14:paraId="57FCAFC9" w14:textId="77777777" w:rsidR="00303A05" w:rsidRDefault="00303A05" w:rsidP="00303A05">
      <w:pPr>
        <w:pStyle w:val="EW"/>
        <w:rPr>
          <w:lang w:eastAsia="ko-KR"/>
        </w:rPr>
      </w:pPr>
      <w:r>
        <w:rPr>
          <w:lang w:eastAsia="ko-KR"/>
        </w:rPr>
        <w:t>EUI</w:t>
      </w:r>
      <w:r>
        <w:rPr>
          <w:lang w:eastAsia="ko-KR"/>
        </w:rPr>
        <w:tab/>
      </w:r>
      <w:r w:rsidRPr="0042275E">
        <w:rPr>
          <w:lang w:eastAsia="ko-KR"/>
        </w:rPr>
        <w:t>Extended Unique Identifier</w:t>
      </w:r>
    </w:p>
    <w:p w14:paraId="13F087F7" w14:textId="77777777" w:rsidR="00303A05" w:rsidRDefault="00303A05" w:rsidP="00303A05">
      <w:pPr>
        <w:pStyle w:val="EW"/>
      </w:pPr>
      <w:r>
        <w:t>E-UTRAN</w:t>
      </w:r>
      <w:r>
        <w:tab/>
        <w:t>Evolved Universal Terrestrial Radio Access Network</w:t>
      </w:r>
    </w:p>
    <w:p w14:paraId="0D9CCF52" w14:textId="77777777" w:rsidR="00303A05" w:rsidRPr="001567DA" w:rsidRDefault="00303A05" w:rsidP="00303A05">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53CA464B" w14:textId="77777777" w:rsidR="00303A05" w:rsidRPr="000D65BC" w:rsidRDefault="00303A05" w:rsidP="00303A05">
      <w:pPr>
        <w:pStyle w:val="EW"/>
      </w:pPr>
      <w:r>
        <w:t>ECIES</w:t>
      </w:r>
      <w:r>
        <w:tab/>
      </w:r>
      <w:r w:rsidRPr="000D65BC">
        <w:t>Elliptic Curve Integrated Encryption Scheme</w:t>
      </w:r>
    </w:p>
    <w:p w14:paraId="11F78C5B" w14:textId="77777777" w:rsidR="00303A05" w:rsidRPr="003168A2" w:rsidRDefault="00303A05" w:rsidP="00303A05">
      <w:pPr>
        <w:pStyle w:val="EW"/>
      </w:pPr>
      <w:r w:rsidRPr="003168A2">
        <w:t>E</w:t>
      </w:r>
      <w:r>
        <w:t>PD</w:t>
      </w:r>
      <w:r w:rsidRPr="003168A2">
        <w:tab/>
        <w:t>E</w:t>
      </w:r>
      <w:r>
        <w:t>xtended</w:t>
      </w:r>
      <w:r w:rsidRPr="003168A2">
        <w:t xml:space="preserve"> </w:t>
      </w:r>
      <w:r>
        <w:t>Protocol</w:t>
      </w:r>
      <w:r w:rsidRPr="003168A2">
        <w:t xml:space="preserve"> </w:t>
      </w:r>
      <w:r>
        <w:t>Discriminator</w:t>
      </w:r>
    </w:p>
    <w:p w14:paraId="60D0421E" w14:textId="77777777" w:rsidR="00303A05" w:rsidRPr="003168A2" w:rsidRDefault="00303A05" w:rsidP="00303A05">
      <w:pPr>
        <w:pStyle w:val="EW"/>
      </w:pPr>
      <w:r w:rsidRPr="003168A2">
        <w:t>EMM</w:t>
      </w:r>
      <w:r w:rsidRPr="003168A2">
        <w:tab/>
        <w:t>EPS Mobility Management</w:t>
      </w:r>
    </w:p>
    <w:p w14:paraId="3085688B" w14:textId="77777777" w:rsidR="00303A05" w:rsidRDefault="00303A05" w:rsidP="00303A05">
      <w:pPr>
        <w:pStyle w:val="EW"/>
      </w:pPr>
      <w:r>
        <w:t>EPC</w:t>
      </w:r>
      <w:r>
        <w:tab/>
        <w:t>Evolved Packet Core Network</w:t>
      </w:r>
    </w:p>
    <w:p w14:paraId="090868B4" w14:textId="77777777" w:rsidR="00303A05" w:rsidRDefault="00303A05" w:rsidP="00303A05">
      <w:pPr>
        <w:pStyle w:val="EW"/>
      </w:pPr>
      <w:r>
        <w:t>EPS</w:t>
      </w:r>
      <w:r>
        <w:tab/>
        <w:t>Evolved Packet System</w:t>
      </w:r>
    </w:p>
    <w:p w14:paraId="22A56A74" w14:textId="77777777" w:rsidR="00303A05" w:rsidRPr="003168A2" w:rsidRDefault="00303A05" w:rsidP="00303A05">
      <w:pPr>
        <w:pStyle w:val="EW"/>
      </w:pPr>
      <w:r w:rsidRPr="003168A2">
        <w:t>ESM</w:t>
      </w:r>
      <w:r w:rsidRPr="003168A2">
        <w:tab/>
        <w:t>EPS Session Management</w:t>
      </w:r>
    </w:p>
    <w:p w14:paraId="3EF1AC4C" w14:textId="77777777" w:rsidR="00303A05" w:rsidRPr="00552D06" w:rsidRDefault="00303A05" w:rsidP="00303A05">
      <w:pPr>
        <w:pStyle w:val="EW"/>
      </w:pPr>
      <w:r w:rsidRPr="00552D06">
        <w:t>FN-RG</w:t>
      </w:r>
      <w:r w:rsidRPr="00552D06">
        <w:tab/>
        <w:t>Fixed Network RG</w:t>
      </w:r>
    </w:p>
    <w:p w14:paraId="586BB660" w14:textId="77777777" w:rsidR="00303A05" w:rsidRPr="00552D06" w:rsidRDefault="00303A05" w:rsidP="00303A05">
      <w:pPr>
        <w:pStyle w:val="EW"/>
      </w:pPr>
      <w:r w:rsidRPr="00552D06">
        <w:t>FN-BRG</w:t>
      </w:r>
      <w:r w:rsidRPr="00552D06">
        <w:tab/>
        <w:t>Fixed Network Broadband RG</w:t>
      </w:r>
    </w:p>
    <w:p w14:paraId="374067C1" w14:textId="77777777" w:rsidR="00303A05" w:rsidRPr="00552D06" w:rsidRDefault="00303A05" w:rsidP="00303A05">
      <w:pPr>
        <w:pStyle w:val="EW"/>
      </w:pPr>
      <w:r w:rsidRPr="00552D06">
        <w:t>FN-CRG</w:t>
      </w:r>
      <w:r w:rsidRPr="00552D06">
        <w:tab/>
        <w:t>Fixed Network Cable RG</w:t>
      </w:r>
    </w:p>
    <w:p w14:paraId="3CD919A6" w14:textId="77777777" w:rsidR="00303A05" w:rsidRPr="003168A2" w:rsidRDefault="00303A05" w:rsidP="00303A05">
      <w:pPr>
        <w:pStyle w:val="EW"/>
      </w:pPr>
      <w:r>
        <w:t>G</w:t>
      </w:r>
      <w:r w:rsidRPr="00A10DAB">
        <w:t>bps</w:t>
      </w:r>
      <w:r w:rsidRPr="00A10DAB">
        <w:tab/>
      </w:r>
      <w:r>
        <w:t>Gi</w:t>
      </w:r>
      <w:r w:rsidRPr="00A10DAB">
        <w:t>gabits per second</w:t>
      </w:r>
    </w:p>
    <w:p w14:paraId="6FB9DA88" w14:textId="77777777" w:rsidR="00303A05" w:rsidRDefault="00303A05" w:rsidP="00303A05">
      <w:pPr>
        <w:pStyle w:val="EW"/>
      </w:pPr>
      <w:r>
        <w:t>GFBR</w:t>
      </w:r>
      <w:r w:rsidRPr="003168A2">
        <w:tab/>
      </w:r>
      <w:r w:rsidRPr="00474451">
        <w:rPr>
          <w:noProof/>
          <w:lang w:val="en-US"/>
        </w:rPr>
        <w:t>Guarant</w:t>
      </w:r>
      <w:r>
        <w:rPr>
          <w:noProof/>
          <w:lang w:val="en-US"/>
        </w:rPr>
        <w:t>eed Flow Bit Rate</w:t>
      </w:r>
    </w:p>
    <w:p w14:paraId="48017C75" w14:textId="77777777" w:rsidR="00303A05" w:rsidRDefault="00303A05" w:rsidP="00303A05">
      <w:pPr>
        <w:pStyle w:val="EW"/>
      </w:pPr>
      <w:r>
        <w:t>GUAMI</w:t>
      </w:r>
      <w:r>
        <w:tab/>
        <w:t>Globally Unique AMF Identifier</w:t>
      </w:r>
    </w:p>
    <w:p w14:paraId="7C106174" w14:textId="77777777" w:rsidR="00303A05" w:rsidRDefault="00303A05" w:rsidP="00303A05">
      <w:pPr>
        <w:pStyle w:val="EW"/>
      </w:pPr>
      <w:r>
        <w:t>IAB</w:t>
      </w:r>
      <w:r>
        <w:tab/>
        <w:t>Integrated access and backhaul</w:t>
      </w:r>
    </w:p>
    <w:p w14:paraId="1B778DE3" w14:textId="77777777" w:rsidR="00303A05" w:rsidRPr="003168A2" w:rsidRDefault="00303A05" w:rsidP="00303A05">
      <w:pPr>
        <w:pStyle w:val="EW"/>
      </w:pPr>
      <w:r>
        <w:t>IP-CAN</w:t>
      </w:r>
      <w:r>
        <w:tab/>
        <w:t>IP-Connectivity Access Network</w:t>
      </w:r>
    </w:p>
    <w:p w14:paraId="548B02EC" w14:textId="77777777" w:rsidR="00303A05" w:rsidRPr="003168A2" w:rsidRDefault="00303A05" w:rsidP="00303A05">
      <w:pPr>
        <w:pStyle w:val="EW"/>
      </w:pPr>
      <w:r w:rsidRPr="003168A2">
        <w:t>KSI</w:t>
      </w:r>
      <w:r w:rsidRPr="003168A2">
        <w:tab/>
        <w:t>Key Set Identifier</w:t>
      </w:r>
    </w:p>
    <w:p w14:paraId="73FC002E" w14:textId="77777777" w:rsidR="00303A05" w:rsidRDefault="00303A05" w:rsidP="00303A05">
      <w:pPr>
        <w:pStyle w:val="EW"/>
      </w:pPr>
      <w:r>
        <w:t>LADN</w:t>
      </w:r>
      <w:r>
        <w:tab/>
        <w:t>Local Area Data Network</w:t>
      </w:r>
    </w:p>
    <w:p w14:paraId="259FECDC" w14:textId="77777777" w:rsidR="00303A05" w:rsidRDefault="00303A05" w:rsidP="00303A05">
      <w:pPr>
        <w:pStyle w:val="EW"/>
      </w:pPr>
      <w:r>
        <w:t>LCS</w:t>
      </w:r>
      <w:r>
        <w:tab/>
        <w:t>LoCation Services</w:t>
      </w:r>
    </w:p>
    <w:p w14:paraId="034E690D" w14:textId="77777777" w:rsidR="00303A05" w:rsidRDefault="00303A05" w:rsidP="00303A05">
      <w:pPr>
        <w:pStyle w:val="EW"/>
      </w:pPr>
      <w:r>
        <w:t>LMF</w:t>
      </w:r>
      <w:r>
        <w:tab/>
        <w:t>Location Management Function</w:t>
      </w:r>
    </w:p>
    <w:p w14:paraId="7220C2E1" w14:textId="77777777" w:rsidR="00303A05" w:rsidRDefault="00303A05" w:rsidP="00303A05">
      <w:pPr>
        <w:pStyle w:val="EW"/>
      </w:pPr>
      <w:r>
        <w:t>LPP</w:t>
      </w:r>
      <w:r>
        <w:tab/>
        <w:t>LTE Positioning Protocol</w:t>
      </w:r>
    </w:p>
    <w:p w14:paraId="6DE1238E" w14:textId="77777777" w:rsidR="00303A05" w:rsidRDefault="00303A05" w:rsidP="00303A05">
      <w:pPr>
        <w:pStyle w:val="EW"/>
      </w:pPr>
      <w:r>
        <w:t>MAC</w:t>
      </w:r>
      <w:r>
        <w:tab/>
        <w:t>Message Authentication Code</w:t>
      </w:r>
    </w:p>
    <w:p w14:paraId="711DEC0E" w14:textId="77777777" w:rsidR="00303A05" w:rsidRPr="003168A2" w:rsidRDefault="00303A05" w:rsidP="00303A05">
      <w:pPr>
        <w:pStyle w:val="EW"/>
      </w:pPr>
      <w:r w:rsidRPr="00A10DAB">
        <w:t>Mbps</w:t>
      </w:r>
      <w:r w:rsidRPr="00A10DAB">
        <w:tab/>
        <w:t>Megabits per second</w:t>
      </w:r>
    </w:p>
    <w:p w14:paraId="23F5BD77" w14:textId="77777777" w:rsidR="00303A05" w:rsidRDefault="00303A05" w:rsidP="00303A05">
      <w:pPr>
        <w:pStyle w:val="EW"/>
      </w:pPr>
      <w:r>
        <w:rPr>
          <w:noProof/>
          <w:lang w:val="en-US"/>
        </w:rPr>
        <w:t>MFBR</w:t>
      </w:r>
      <w:r w:rsidRPr="003168A2">
        <w:tab/>
      </w:r>
      <w:r>
        <w:t>Maximum Flow Bit Rate</w:t>
      </w:r>
    </w:p>
    <w:p w14:paraId="257232C2" w14:textId="77777777" w:rsidR="00303A05" w:rsidRDefault="00303A05" w:rsidP="00303A05">
      <w:pPr>
        <w:pStyle w:val="EW"/>
      </w:pPr>
      <w:r>
        <w:t>MICO</w:t>
      </w:r>
      <w:r>
        <w:tab/>
      </w:r>
      <w:r w:rsidRPr="00343F90">
        <w:t>Mobile Initiated Connection Only</w:t>
      </w:r>
    </w:p>
    <w:p w14:paraId="2911FC9E" w14:textId="77777777" w:rsidR="00303A05" w:rsidRDefault="00303A05" w:rsidP="00303A05">
      <w:pPr>
        <w:pStyle w:val="EW"/>
      </w:pPr>
      <w:r>
        <w:rPr>
          <w:rFonts w:hint="eastAsia"/>
        </w:rPr>
        <w:t>N3IWF</w:t>
      </w:r>
      <w:r>
        <w:rPr>
          <w:rFonts w:hint="eastAsia"/>
        </w:rPr>
        <w:tab/>
      </w:r>
      <w:r w:rsidRPr="001A1319">
        <w:t>Non-3GPP Inter</w:t>
      </w:r>
      <w:r>
        <w:t>-</w:t>
      </w:r>
      <w:r w:rsidRPr="001A1319">
        <w:t>Working Function</w:t>
      </w:r>
    </w:p>
    <w:p w14:paraId="3214FF75" w14:textId="77777777" w:rsidR="00303A05" w:rsidRPr="00215B69" w:rsidRDefault="00303A05" w:rsidP="00303A05">
      <w:pPr>
        <w:pStyle w:val="EW"/>
        <w:rPr>
          <w:lang w:val="fr-FR"/>
        </w:rPr>
      </w:pPr>
      <w:r w:rsidRPr="00215B69">
        <w:rPr>
          <w:lang w:val="fr-FR"/>
        </w:rPr>
        <w:t>N5CW</w:t>
      </w:r>
      <w:r w:rsidRPr="00215B69">
        <w:rPr>
          <w:lang w:val="fr-FR"/>
        </w:rPr>
        <w:tab/>
      </w:r>
      <w:r w:rsidRPr="00215B69">
        <w:rPr>
          <w:noProof/>
          <w:lang w:val="fr-FR"/>
        </w:rPr>
        <w:t>Non-5G-Capable over WLAN</w:t>
      </w:r>
    </w:p>
    <w:p w14:paraId="6A98FEF9" w14:textId="77777777" w:rsidR="00303A05" w:rsidRPr="00215B69" w:rsidRDefault="00303A05" w:rsidP="00303A05">
      <w:pPr>
        <w:pStyle w:val="EW"/>
        <w:rPr>
          <w:lang w:val="fr-FR"/>
        </w:rPr>
      </w:pPr>
      <w:r w:rsidRPr="00215B69">
        <w:rPr>
          <w:lang w:val="fr-FR"/>
        </w:rPr>
        <w:t>N5GC</w:t>
      </w:r>
      <w:r w:rsidRPr="00215B69">
        <w:rPr>
          <w:lang w:val="fr-FR"/>
        </w:rPr>
        <w:tab/>
        <w:t>Non-5G Capable</w:t>
      </w:r>
    </w:p>
    <w:p w14:paraId="0A7A7DA3" w14:textId="77777777" w:rsidR="00303A05" w:rsidRDefault="00303A05" w:rsidP="00303A05">
      <w:pPr>
        <w:pStyle w:val="EW"/>
      </w:pPr>
      <w:r w:rsidRPr="00DF029F">
        <w:t>NAI</w:t>
      </w:r>
      <w:r w:rsidRPr="00DF029F">
        <w:tab/>
        <w:t>Network Access Identifier</w:t>
      </w:r>
    </w:p>
    <w:p w14:paraId="18328E44" w14:textId="77777777" w:rsidR="00303A05" w:rsidRDefault="00303A05" w:rsidP="00303A05">
      <w:pPr>
        <w:pStyle w:val="EW"/>
      </w:pPr>
      <w:r>
        <w:t>NITZ</w:t>
      </w:r>
      <w:r>
        <w:tab/>
        <w:t>Network Identity and Time Zone</w:t>
      </w:r>
    </w:p>
    <w:p w14:paraId="66887515" w14:textId="77777777" w:rsidR="00303A05" w:rsidRDefault="00303A05" w:rsidP="00303A05">
      <w:pPr>
        <w:pStyle w:val="EW"/>
      </w:pPr>
      <w:r>
        <w:t>NR</w:t>
      </w:r>
      <w:r>
        <w:tab/>
        <w:t>New Radio</w:t>
      </w:r>
    </w:p>
    <w:p w14:paraId="1C00912E" w14:textId="77777777" w:rsidR="00303A05" w:rsidRPr="003168A2" w:rsidRDefault="00303A05" w:rsidP="00303A05">
      <w:pPr>
        <w:pStyle w:val="EW"/>
      </w:pPr>
      <w:r>
        <w:t>ng</w:t>
      </w:r>
      <w:r w:rsidRPr="003168A2">
        <w:t>KSI</w:t>
      </w:r>
      <w:r w:rsidRPr="003168A2">
        <w:tab/>
        <w:t xml:space="preserve">Key Set Identifier for </w:t>
      </w:r>
      <w:r>
        <w:t>Next Generation Radio Access Network</w:t>
      </w:r>
    </w:p>
    <w:p w14:paraId="5CCE506D" w14:textId="77777777" w:rsidR="00303A05" w:rsidRDefault="00303A05" w:rsidP="00303A05">
      <w:pPr>
        <w:pStyle w:val="EW"/>
      </w:pPr>
      <w:r>
        <w:t>NPN</w:t>
      </w:r>
      <w:r>
        <w:tab/>
        <w:t>Non-public network</w:t>
      </w:r>
    </w:p>
    <w:p w14:paraId="71F040B5" w14:textId="77777777" w:rsidR="00303A05" w:rsidRDefault="00303A05" w:rsidP="00303A05">
      <w:pPr>
        <w:pStyle w:val="EW"/>
      </w:pPr>
      <w:r>
        <w:t>NSSAA</w:t>
      </w:r>
      <w:r>
        <w:tab/>
        <w:t>Network slice-specific authentication and authorization</w:t>
      </w:r>
    </w:p>
    <w:p w14:paraId="28EF5B2A" w14:textId="77777777" w:rsidR="00303A05" w:rsidRDefault="00303A05" w:rsidP="00303A05">
      <w:pPr>
        <w:pStyle w:val="EW"/>
      </w:pPr>
      <w:r>
        <w:t>NSSAAF</w:t>
      </w:r>
      <w:r>
        <w:tab/>
        <w:t>NSSAA Function</w:t>
      </w:r>
    </w:p>
    <w:p w14:paraId="01891408" w14:textId="77777777" w:rsidR="00303A05" w:rsidRDefault="00303A05" w:rsidP="00303A05">
      <w:pPr>
        <w:pStyle w:val="EW"/>
      </w:pPr>
      <w:r>
        <w:t>NSSAI</w:t>
      </w:r>
      <w:r>
        <w:tab/>
        <w:t>Network Slice Selection Assistance Information</w:t>
      </w:r>
    </w:p>
    <w:p w14:paraId="02D22C1C" w14:textId="77777777" w:rsidR="00303A05" w:rsidRPr="00665705" w:rsidRDefault="00303A05" w:rsidP="00303A05">
      <w:pPr>
        <w:pStyle w:val="EW"/>
        <w:rPr>
          <w:lang w:val="sv-SE"/>
        </w:rPr>
      </w:pPr>
      <w:r w:rsidRPr="00665705">
        <w:rPr>
          <w:lang w:val="sv-SE"/>
        </w:rPr>
        <w:t>OS</w:t>
      </w:r>
      <w:r w:rsidRPr="00665705">
        <w:rPr>
          <w:lang w:val="sv-SE"/>
        </w:rPr>
        <w:tab/>
        <w:t>Operating System</w:t>
      </w:r>
    </w:p>
    <w:p w14:paraId="53F2E04D" w14:textId="23A69B5C" w:rsidR="00303A05" w:rsidRDefault="00303A05" w:rsidP="00303A05">
      <w:pPr>
        <w:pStyle w:val="EW"/>
        <w:rPr>
          <w:ins w:id="27" w:author="lmx_1" w:date="2020-11-16T21:39:00Z"/>
          <w:lang w:val="sv-SE"/>
        </w:rPr>
      </w:pPr>
      <w:r w:rsidRPr="00665705">
        <w:rPr>
          <w:lang w:val="sv-SE"/>
        </w:rPr>
        <w:t>OS Id</w:t>
      </w:r>
      <w:r w:rsidRPr="00665705">
        <w:rPr>
          <w:lang w:val="sv-SE"/>
        </w:rPr>
        <w:tab/>
        <w:t>OS Identity</w:t>
      </w:r>
    </w:p>
    <w:p w14:paraId="49A2CC0C" w14:textId="5256463E" w:rsidR="00303A05" w:rsidRPr="00303A05" w:rsidRDefault="00303A05" w:rsidP="00303A05">
      <w:pPr>
        <w:pStyle w:val="EW"/>
        <w:rPr>
          <w:lang w:val="fr-FR"/>
          <w:rPrChange w:id="28" w:author="lmx_1" w:date="2020-11-16T21:39:00Z">
            <w:rPr>
              <w:lang w:val="sv-SE"/>
            </w:rPr>
          </w:rPrChange>
        </w:rPr>
      </w:pPr>
      <w:ins w:id="29" w:author="lmx_1" w:date="2020-11-16T21:39:00Z">
        <w:r>
          <w:rPr>
            <w:lang w:val="fr-FR"/>
          </w:rPr>
          <w:t>PAP</w:t>
        </w:r>
        <w:r>
          <w:rPr>
            <w:lang w:val="fr-FR"/>
          </w:rPr>
          <w:tab/>
          <w:t>Password Authentication Protocol</w:t>
        </w:r>
      </w:ins>
    </w:p>
    <w:p w14:paraId="69BEF95C" w14:textId="77777777" w:rsidR="00303A05" w:rsidRDefault="00303A05" w:rsidP="00303A05">
      <w:pPr>
        <w:pStyle w:val="EW"/>
      </w:pPr>
      <w:r>
        <w:rPr>
          <w:rFonts w:hint="eastAsia"/>
          <w:lang w:eastAsia="zh-CN"/>
        </w:rPr>
        <w:t>P</w:t>
      </w:r>
      <w:r>
        <w:rPr>
          <w:lang w:eastAsia="zh-CN"/>
        </w:rPr>
        <w:t>NI-NPN</w:t>
      </w:r>
      <w:r>
        <w:rPr>
          <w:lang w:eastAsia="zh-CN"/>
        </w:rPr>
        <w:tab/>
        <w:t>Public Network Integrated Non-Public Network</w:t>
      </w:r>
    </w:p>
    <w:p w14:paraId="5E71260C" w14:textId="77777777" w:rsidR="00303A05" w:rsidRPr="003168A2" w:rsidRDefault="00303A05" w:rsidP="00303A05">
      <w:pPr>
        <w:pStyle w:val="EW"/>
        <w:rPr>
          <w:lang w:eastAsia="ja-JP"/>
        </w:rPr>
      </w:pPr>
      <w:r w:rsidRPr="003168A2">
        <w:rPr>
          <w:rFonts w:hint="eastAsia"/>
          <w:lang w:eastAsia="ja-JP"/>
        </w:rPr>
        <w:t>PTI</w:t>
      </w:r>
      <w:r w:rsidRPr="003168A2">
        <w:rPr>
          <w:rFonts w:hint="eastAsia"/>
          <w:lang w:eastAsia="ja-JP"/>
        </w:rPr>
        <w:tab/>
        <w:t>Procedure Transaction Identity</w:t>
      </w:r>
    </w:p>
    <w:p w14:paraId="35CD7C37" w14:textId="77777777" w:rsidR="00303A05" w:rsidRDefault="00303A05" w:rsidP="00303A05">
      <w:pPr>
        <w:pStyle w:val="EW"/>
      </w:pPr>
      <w:r>
        <w:t>QFI</w:t>
      </w:r>
      <w:r>
        <w:tab/>
        <w:t>QoS Flow Identifier</w:t>
      </w:r>
    </w:p>
    <w:p w14:paraId="27232C5D" w14:textId="77777777" w:rsidR="00303A05" w:rsidRPr="003168A2" w:rsidRDefault="00303A05" w:rsidP="00303A05">
      <w:pPr>
        <w:pStyle w:val="EW"/>
      </w:pPr>
      <w:r w:rsidRPr="003168A2">
        <w:t>QoS</w:t>
      </w:r>
      <w:r w:rsidRPr="003168A2">
        <w:tab/>
        <w:t>Quality of Service</w:t>
      </w:r>
    </w:p>
    <w:p w14:paraId="0B69B239" w14:textId="77777777" w:rsidR="00303A05" w:rsidRDefault="00303A05" w:rsidP="00303A05">
      <w:pPr>
        <w:pStyle w:val="EW"/>
      </w:pPr>
      <w:r>
        <w:t>QRI</w:t>
      </w:r>
      <w:r>
        <w:tab/>
        <w:t>QoS Rule Identifier</w:t>
      </w:r>
    </w:p>
    <w:p w14:paraId="70E6DE4A" w14:textId="77777777" w:rsidR="00303A05" w:rsidRDefault="00303A05" w:rsidP="00303A05">
      <w:pPr>
        <w:pStyle w:val="EW"/>
      </w:pPr>
      <w:r>
        <w:t>RACS</w:t>
      </w:r>
      <w:r>
        <w:tab/>
        <w:t>Radio Capability Signalling Optimisation</w:t>
      </w:r>
    </w:p>
    <w:p w14:paraId="63EAB5D1" w14:textId="77777777" w:rsidR="00303A05" w:rsidRDefault="00303A05" w:rsidP="00303A05">
      <w:pPr>
        <w:pStyle w:val="EW"/>
      </w:pPr>
      <w:r>
        <w:t>(R)AN</w:t>
      </w:r>
      <w:r>
        <w:tab/>
        <w:t>(Radio) Access Network</w:t>
      </w:r>
    </w:p>
    <w:p w14:paraId="3E4DF35C" w14:textId="77777777" w:rsidR="00303A05" w:rsidDel="00284C28" w:rsidRDefault="00303A05" w:rsidP="00303A05">
      <w:pPr>
        <w:pStyle w:val="EW"/>
      </w:pPr>
      <w:r w:rsidRPr="00851259" w:rsidDel="00284C28">
        <w:t>RFSP</w:t>
      </w:r>
      <w:r w:rsidRPr="00851259" w:rsidDel="00284C28">
        <w:tab/>
        <w:t>RAT Frequency Selection Priority</w:t>
      </w:r>
    </w:p>
    <w:p w14:paraId="4F7DE17E" w14:textId="77777777" w:rsidR="00303A05" w:rsidRPr="00552D06" w:rsidRDefault="00303A05" w:rsidP="00303A05">
      <w:pPr>
        <w:pStyle w:val="EW"/>
      </w:pPr>
      <w:r w:rsidRPr="00552D06">
        <w:t>RG</w:t>
      </w:r>
      <w:r w:rsidRPr="00552D06">
        <w:tab/>
        <w:t>Residential Gateway</w:t>
      </w:r>
    </w:p>
    <w:p w14:paraId="2B408D25" w14:textId="77777777" w:rsidR="00303A05" w:rsidRPr="00A472B1" w:rsidRDefault="00303A05" w:rsidP="00303A05">
      <w:pPr>
        <w:pStyle w:val="EW"/>
      </w:pPr>
      <w:r w:rsidRPr="00A472B1">
        <w:t>RPLMN</w:t>
      </w:r>
      <w:r w:rsidRPr="00A472B1">
        <w:tab/>
        <w:t>Registered PLMN</w:t>
      </w:r>
    </w:p>
    <w:p w14:paraId="66738D45" w14:textId="77777777" w:rsidR="00303A05" w:rsidRPr="00CF661E" w:rsidRDefault="00303A05" w:rsidP="00303A05">
      <w:pPr>
        <w:pStyle w:val="EW"/>
      </w:pPr>
      <w:r w:rsidRPr="00CF661E">
        <w:t>RQA</w:t>
      </w:r>
      <w:r w:rsidRPr="00CF661E">
        <w:tab/>
        <w:t>Reflective QoS Attribute</w:t>
      </w:r>
    </w:p>
    <w:p w14:paraId="79FF7F2F" w14:textId="77777777" w:rsidR="00303A05" w:rsidRPr="00CF661E" w:rsidRDefault="00303A05" w:rsidP="00303A05">
      <w:pPr>
        <w:pStyle w:val="EW"/>
      </w:pPr>
      <w:r w:rsidRPr="00CF661E">
        <w:t>RQI</w:t>
      </w:r>
      <w:r w:rsidRPr="00CF661E">
        <w:tab/>
        <w:t>Reflective QoS Indication</w:t>
      </w:r>
    </w:p>
    <w:p w14:paraId="59BF1639" w14:textId="77777777" w:rsidR="00303A05" w:rsidRDefault="00303A05" w:rsidP="00303A05">
      <w:pPr>
        <w:pStyle w:val="EW"/>
      </w:pPr>
      <w:r>
        <w:t>RSNPN</w:t>
      </w:r>
      <w:r>
        <w:tab/>
        <w:t>Registered SNPN</w:t>
      </w:r>
    </w:p>
    <w:p w14:paraId="12C47522" w14:textId="77777777" w:rsidR="00303A05" w:rsidRDefault="00303A05" w:rsidP="00303A05">
      <w:pPr>
        <w:pStyle w:val="EW"/>
      </w:pPr>
      <w:r>
        <w:t>S-NSSAI</w:t>
      </w:r>
      <w:r>
        <w:tab/>
        <w:t>Single NSSAI</w:t>
      </w:r>
    </w:p>
    <w:p w14:paraId="15CE4676" w14:textId="77777777" w:rsidR="00303A05" w:rsidRPr="001A1319" w:rsidRDefault="00303A05" w:rsidP="00303A05">
      <w:pPr>
        <w:pStyle w:val="EW"/>
      </w:pPr>
      <w:r>
        <w:rPr>
          <w:rFonts w:hint="eastAsia"/>
        </w:rPr>
        <w:t>SA</w:t>
      </w:r>
      <w:r>
        <w:rPr>
          <w:rFonts w:hint="eastAsia"/>
        </w:rPr>
        <w:tab/>
        <w:t>Security Association</w:t>
      </w:r>
    </w:p>
    <w:p w14:paraId="2571DDAF" w14:textId="77777777" w:rsidR="00303A05" w:rsidRPr="001A1319" w:rsidRDefault="00303A05" w:rsidP="00303A05">
      <w:pPr>
        <w:pStyle w:val="EW"/>
      </w:pPr>
      <w:r>
        <w:t>SDF</w:t>
      </w:r>
      <w:r>
        <w:tab/>
        <w:t>Service Data Flow</w:t>
      </w:r>
    </w:p>
    <w:p w14:paraId="1C523AA0" w14:textId="77777777" w:rsidR="00303A05" w:rsidRDefault="00303A05" w:rsidP="00303A05">
      <w:pPr>
        <w:pStyle w:val="EW"/>
      </w:pPr>
      <w:r>
        <w:lastRenderedPageBreak/>
        <w:t>SMF</w:t>
      </w:r>
      <w:r>
        <w:tab/>
        <w:t>Session Management Function</w:t>
      </w:r>
    </w:p>
    <w:p w14:paraId="199FBA82" w14:textId="77777777" w:rsidR="00303A05" w:rsidRDefault="00303A05" w:rsidP="00303A05">
      <w:pPr>
        <w:pStyle w:val="EW"/>
      </w:pPr>
      <w:r w:rsidRPr="00F761B4">
        <w:t>SGC</w:t>
      </w:r>
      <w:r w:rsidRPr="00F761B4">
        <w:tab/>
        <w:t>Service Gap Control</w:t>
      </w:r>
    </w:p>
    <w:p w14:paraId="1FC2D16A" w14:textId="77777777" w:rsidR="00303A05" w:rsidRPr="001A1319" w:rsidRDefault="00303A05" w:rsidP="00303A05">
      <w:pPr>
        <w:pStyle w:val="EW"/>
      </w:pPr>
      <w:r>
        <w:t>SNN</w:t>
      </w:r>
      <w:r>
        <w:tab/>
        <w:t>Serving Network Name</w:t>
      </w:r>
    </w:p>
    <w:p w14:paraId="0FE88E3A" w14:textId="77777777" w:rsidR="00303A05" w:rsidRPr="001A1319" w:rsidRDefault="00303A05" w:rsidP="00303A05">
      <w:pPr>
        <w:pStyle w:val="EW"/>
      </w:pPr>
      <w:r>
        <w:t>SNPN</w:t>
      </w:r>
      <w:r>
        <w:tab/>
        <w:t>Stand-alone Non-Public Network</w:t>
      </w:r>
    </w:p>
    <w:p w14:paraId="67A4FBD1" w14:textId="77777777" w:rsidR="00303A05" w:rsidRDefault="00303A05" w:rsidP="00303A05">
      <w:pPr>
        <w:pStyle w:val="EW"/>
      </w:pPr>
      <w:r>
        <w:t>SOR</w:t>
      </w:r>
      <w:r>
        <w:tab/>
        <w:t>Steering of Roaming</w:t>
      </w:r>
    </w:p>
    <w:p w14:paraId="3F5D7C55" w14:textId="77777777" w:rsidR="00303A05" w:rsidRDefault="00303A05" w:rsidP="00303A05">
      <w:pPr>
        <w:pStyle w:val="EW"/>
      </w:pPr>
      <w:r w:rsidRPr="003168A2">
        <w:rPr>
          <w:rFonts w:hint="eastAsia"/>
        </w:rPr>
        <w:t>TA</w:t>
      </w:r>
      <w:r w:rsidRPr="003168A2">
        <w:rPr>
          <w:rFonts w:hint="eastAsia"/>
        </w:rPr>
        <w:tab/>
        <w:t>Tracking Area</w:t>
      </w:r>
    </w:p>
    <w:p w14:paraId="0077A8F1" w14:textId="77777777" w:rsidR="00303A05" w:rsidRPr="003168A2" w:rsidRDefault="00303A05" w:rsidP="00303A05">
      <w:pPr>
        <w:pStyle w:val="EW"/>
      </w:pPr>
      <w:r w:rsidRPr="003168A2">
        <w:t>TAC</w:t>
      </w:r>
      <w:r w:rsidRPr="003168A2">
        <w:tab/>
        <w:t>Tracking Area Code</w:t>
      </w:r>
    </w:p>
    <w:p w14:paraId="0998D3C9" w14:textId="77777777" w:rsidR="00303A05" w:rsidRPr="003168A2" w:rsidRDefault="00303A05" w:rsidP="00303A05">
      <w:pPr>
        <w:pStyle w:val="EW"/>
      </w:pPr>
      <w:r w:rsidRPr="003168A2">
        <w:rPr>
          <w:rFonts w:hint="eastAsia"/>
        </w:rPr>
        <w:t>TAI</w:t>
      </w:r>
      <w:r w:rsidRPr="003168A2">
        <w:rPr>
          <w:rFonts w:hint="eastAsia"/>
        </w:rPr>
        <w:tab/>
        <w:t>Tracking Area Identity</w:t>
      </w:r>
    </w:p>
    <w:p w14:paraId="47017C45" w14:textId="77777777" w:rsidR="00303A05" w:rsidRPr="003168A2" w:rsidRDefault="00303A05" w:rsidP="00303A05">
      <w:pPr>
        <w:pStyle w:val="EW"/>
      </w:pPr>
      <w:r>
        <w:t>T</w:t>
      </w:r>
      <w:r w:rsidRPr="00A10DAB">
        <w:t>bps</w:t>
      </w:r>
      <w:r w:rsidRPr="00A10DAB">
        <w:tab/>
      </w:r>
      <w:r>
        <w:t>Ter</w:t>
      </w:r>
      <w:r w:rsidRPr="00A10DAB">
        <w:t>abits per second</w:t>
      </w:r>
    </w:p>
    <w:p w14:paraId="1F093587" w14:textId="77777777" w:rsidR="00303A05" w:rsidRDefault="00303A05" w:rsidP="00303A05">
      <w:pPr>
        <w:pStyle w:val="EW"/>
        <w:rPr>
          <w:lang w:eastAsia="ko-KR"/>
        </w:rPr>
      </w:pPr>
      <w:r w:rsidRPr="004A11E4">
        <w:rPr>
          <w:lang w:eastAsia="ko-KR"/>
        </w:rPr>
        <w:t>TSC</w:t>
      </w:r>
      <w:r w:rsidRPr="004A11E4">
        <w:rPr>
          <w:lang w:eastAsia="ko-KR"/>
        </w:rPr>
        <w:tab/>
        <w:t>Time Sensitive Communication</w:t>
      </w:r>
    </w:p>
    <w:p w14:paraId="3F573EBB" w14:textId="77777777" w:rsidR="00303A05" w:rsidRPr="004A11E4" w:rsidRDefault="00303A05" w:rsidP="00303A05">
      <w:pPr>
        <w:pStyle w:val="EW"/>
        <w:rPr>
          <w:lang w:eastAsia="ko-KR"/>
        </w:rPr>
      </w:pPr>
      <w:r>
        <w:rPr>
          <w:lang w:eastAsia="ko-KR"/>
        </w:rPr>
        <w:t>TWIF</w:t>
      </w:r>
      <w:r>
        <w:rPr>
          <w:lang w:eastAsia="ko-KR"/>
        </w:rPr>
        <w:tab/>
        <w:t>Trusted WLAN Interworking Function</w:t>
      </w:r>
    </w:p>
    <w:p w14:paraId="110E58BD" w14:textId="77777777" w:rsidR="00303A05" w:rsidRPr="004A11E4" w:rsidRDefault="00303A05" w:rsidP="00303A05">
      <w:pPr>
        <w:pStyle w:val="EW"/>
        <w:rPr>
          <w:lang w:eastAsia="ko-KR"/>
        </w:rPr>
      </w:pPr>
      <w:r>
        <w:rPr>
          <w:rFonts w:hint="eastAsia"/>
          <w:lang w:eastAsia="ko-KR"/>
        </w:rPr>
        <w:t>T</w:t>
      </w:r>
      <w:r>
        <w:rPr>
          <w:lang w:eastAsia="ko-KR"/>
        </w:rPr>
        <w:t>SN</w:t>
      </w:r>
      <w:r>
        <w:rPr>
          <w:lang w:eastAsia="ko-KR"/>
        </w:rPr>
        <w:tab/>
        <w:t>Time-Sensitive Networking</w:t>
      </w:r>
    </w:p>
    <w:p w14:paraId="6E6F051A" w14:textId="77777777" w:rsidR="00303A05" w:rsidRPr="009E0DE1" w:rsidRDefault="00303A05" w:rsidP="00303A05">
      <w:pPr>
        <w:pStyle w:val="EW"/>
      </w:pPr>
      <w:r w:rsidRPr="009E0DE1">
        <w:t>UDM</w:t>
      </w:r>
      <w:r w:rsidRPr="009E0DE1">
        <w:tab/>
        <w:t>Unified Data Management</w:t>
      </w:r>
    </w:p>
    <w:p w14:paraId="3423AA5C" w14:textId="77777777" w:rsidR="00303A05" w:rsidRPr="004A58D2" w:rsidRDefault="00303A05" w:rsidP="00303A05">
      <w:pPr>
        <w:pStyle w:val="EW"/>
      </w:pPr>
      <w:r w:rsidRPr="004A58D2">
        <w:t>UL</w:t>
      </w:r>
      <w:r w:rsidRPr="004A58D2">
        <w:tab/>
        <w:t>Uplink</w:t>
      </w:r>
    </w:p>
    <w:p w14:paraId="574B6543" w14:textId="77777777" w:rsidR="00303A05" w:rsidRPr="004A58D2" w:rsidRDefault="00303A05" w:rsidP="00303A05">
      <w:pPr>
        <w:pStyle w:val="EW"/>
      </w:pPr>
      <w:r>
        <w:t>UPDS</w:t>
      </w:r>
      <w:r>
        <w:tab/>
        <w:t>UE policy delivery service</w:t>
      </w:r>
    </w:p>
    <w:p w14:paraId="02788D04" w14:textId="77777777" w:rsidR="00303A05" w:rsidRDefault="00303A05" w:rsidP="00303A05">
      <w:pPr>
        <w:pStyle w:val="EW"/>
        <w:rPr>
          <w:lang w:eastAsia="ja-JP"/>
        </w:rPr>
      </w:pPr>
      <w:r>
        <w:rPr>
          <w:rFonts w:hint="eastAsia"/>
          <w:lang w:eastAsia="ja-JP"/>
        </w:rPr>
        <w:t>UPF</w:t>
      </w:r>
      <w:r>
        <w:rPr>
          <w:rFonts w:hint="eastAsia"/>
          <w:lang w:eastAsia="ja-JP"/>
        </w:rPr>
        <w:tab/>
      </w:r>
      <w:r w:rsidRPr="00675350">
        <w:rPr>
          <w:lang w:eastAsia="ja-JP"/>
        </w:rPr>
        <w:t>User Plane Function</w:t>
      </w:r>
    </w:p>
    <w:p w14:paraId="65C6857A" w14:textId="77777777" w:rsidR="00303A05" w:rsidRDefault="00303A05" w:rsidP="00303A05">
      <w:pPr>
        <w:pStyle w:val="EW"/>
      </w:pPr>
      <w:r>
        <w:t>UPSC</w:t>
      </w:r>
      <w:r>
        <w:tab/>
        <w:t>UE Policy Section Code</w:t>
      </w:r>
    </w:p>
    <w:p w14:paraId="0BFB8DEA" w14:textId="77777777" w:rsidR="00303A05" w:rsidRPr="004A58D2" w:rsidRDefault="00303A05" w:rsidP="00303A05">
      <w:pPr>
        <w:pStyle w:val="EW"/>
      </w:pPr>
      <w:r>
        <w:t>UPSI</w:t>
      </w:r>
      <w:r>
        <w:tab/>
        <w:t>UE Policy Section Identifier</w:t>
      </w:r>
    </w:p>
    <w:p w14:paraId="4C800666" w14:textId="77777777" w:rsidR="00303A05" w:rsidRPr="003168A2" w:rsidRDefault="00303A05" w:rsidP="00303A05">
      <w:pPr>
        <w:pStyle w:val="EW"/>
      </w:pPr>
      <w:r>
        <w:t>URN</w:t>
      </w:r>
      <w:r>
        <w:tab/>
      </w:r>
      <w:r w:rsidRPr="00AE4EED">
        <w:t>Uniform Resource Name</w:t>
      </w:r>
    </w:p>
    <w:p w14:paraId="66826054" w14:textId="77777777" w:rsidR="00303A05" w:rsidRDefault="00303A05" w:rsidP="00303A05">
      <w:pPr>
        <w:pStyle w:val="EW"/>
      </w:pPr>
      <w:r w:rsidRPr="004A58D2">
        <w:t>URSP</w:t>
      </w:r>
      <w:r w:rsidRPr="004A58D2">
        <w:tab/>
        <w:t>UE Route Selection Policy</w:t>
      </w:r>
    </w:p>
    <w:p w14:paraId="32B65839" w14:textId="77777777" w:rsidR="00303A05" w:rsidRDefault="00303A05" w:rsidP="00303A05">
      <w:pPr>
        <w:pStyle w:val="EW"/>
      </w:pPr>
      <w:r>
        <w:t>V2XP</w:t>
      </w:r>
      <w:r>
        <w:tab/>
        <w:t>V2X policy</w:t>
      </w:r>
    </w:p>
    <w:p w14:paraId="18635727" w14:textId="77777777" w:rsidR="00303A05" w:rsidRDefault="00303A05" w:rsidP="00303A05">
      <w:pPr>
        <w:pStyle w:val="EW"/>
      </w:pPr>
      <w:r>
        <w:t>W-AGF</w:t>
      </w:r>
      <w:r>
        <w:tab/>
      </w:r>
      <w:r w:rsidRPr="0058204C">
        <w:rPr>
          <w:lang w:eastAsia="zh-CN"/>
        </w:rPr>
        <w:t>Wireline</w:t>
      </w:r>
      <w:r>
        <w:rPr>
          <w:lang w:eastAsia="zh-CN"/>
        </w:rPr>
        <w:t xml:space="preserve"> Access Gateway Function</w:t>
      </w:r>
    </w:p>
    <w:p w14:paraId="361341D8" w14:textId="77777777" w:rsidR="00303A05" w:rsidRDefault="00303A05" w:rsidP="00303A05">
      <w:pPr>
        <w:pStyle w:val="EW"/>
      </w:pPr>
      <w:r>
        <w:t>WLAN</w:t>
      </w:r>
      <w:r>
        <w:tab/>
        <w:t>Wireless Local Area Network</w:t>
      </w:r>
    </w:p>
    <w:p w14:paraId="1BD1CAAC" w14:textId="77777777" w:rsidR="00303A05" w:rsidRDefault="00303A05" w:rsidP="00303A05">
      <w:pPr>
        <w:pStyle w:val="EW"/>
      </w:pPr>
      <w:r>
        <w:t>WUS</w:t>
      </w:r>
      <w:r>
        <w:tab/>
        <w:t>Wake-up signal</w:t>
      </w:r>
    </w:p>
    <w:p w14:paraId="5A58DBBC" w14:textId="77777777" w:rsidR="00303A05" w:rsidRPr="00D96F8C" w:rsidRDefault="00303A05" w:rsidP="00303A0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xml:space="preserve">*** </w:t>
      </w:r>
      <w:r>
        <w:rPr>
          <w:noProof/>
          <w:color w:val="0000FF"/>
          <w:sz w:val="28"/>
          <w:szCs w:val="28"/>
        </w:rPr>
        <w:t xml:space="preserve">Next </w:t>
      </w:r>
      <w:r w:rsidRPr="00D96F8C">
        <w:rPr>
          <w:noProof/>
          <w:color w:val="0000FF"/>
          <w:sz w:val="28"/>
          <w:szCs w:val="28"/>
        </w:rPr>
        <w:t>Change ***</w:t>
      </w:r>
    </w:p>
    <w:p w14:paraId="18402E8B" w14:textId="077C0B48" w:rsidR="00914110" w:rsidRPr="00440029" w:rsidRDefault="00914110" w:rsidP="00914110">
      <w:pPr>
        <w:pStyle w:val="4"/>
      </w:pPr>
      <w:r>
        <w:t>6.4.1.2</w:t>
      </w:r>
      <w:r>
        <w:tab/>
        <w:t>UE-</w:t>
      </w:r>
      <w:r w:rsidRPr="00440029">
        <w:t>requested PDU session establishment procedure initiation</w:t>
      </w:r>
      <w:bookmarkEnd w:id="22"/>
      <w:bookmarkEnd w:id="23"/>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w:t>
      </w:r>
      <w:r>
        <w:rPr>
          <w:rFonts w:eastAsia="Malgun Gothic"/>
        </w:rPr>
        <w:lastRenderedPageBreak/>
        <w:t xml:space="preserve">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RQoS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lastRenderedPageBreak/>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t>c)</w:t>
      </w:r>
      <w:r>
        <w:rPr>
          <w:noProof/>
        </w:rPr>
        <w:tab/>
        <w:t>set the S-NSSAI in the UL NAS TRANSPORT message to the stored S-NSSAI associated with the PDU session ID.</w:t>
      </w:r>
    </w:p>
    <w:p w14:paraId="14AFAE14" w14:textId="77777777" w:rsidR="00914110" w:rsidRDefault="00914110" w:rsidP="00914110">
      <w:r>
        <w:lastRenderedPageBreak/>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r w:rsidRPr="00CC0C94">
        <w:lastRenderedPageBreak/>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30"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31" w:author="lmx_1" w:date="2020-10-21T17:54:00Z">
        <w:r w:rsidRPr="00440029">
          <w:t xml:space="preserve">shall transport </w:t>
        </w:r>
      </w:ins>
      <w:r w:rsidRPr="00440029">
        <w:t>the PDU SESSION ESTABLISHMENT REQUEST message</w:t>
      </w:r>
      <w:r>
        <w:t>;</w:t>
      </w:r>
    </w:p>
    <w:p w14:paraId="635D7ADA" w14:textId="6B7D6A1D" w:rsidR="00914110" w:rsidRDefault="00914110" w:rsidP="00914110">
      <w:pPr>
        <w:pStyle w:val="B1"/>
      </w:pPr>
      <w:r>
        <w:t>b)</w:t>
      </w:r>
      <w:r>
        <w:tab/>
      </w:r>
      <w:ins w:id="32" w:author="lmx_1" w:date="2020-10-21T17:54:00Z">
        <w:r w:rsidRPr="00440029">
          <w:t xml:space="preserve">shall transport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r>
        <w:t>i)</w:t>
      </w:r>
      <w:r>
        <w:tab/>
        <w:t xml:space="preserve">in case of a non-roaming scenario, </w:t>
      </w:r>
      <w:ins w:id="33"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34"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35"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36"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549F8E58" w:rsidR="00914110" w:rsidRDefault="00914110" w:rsidP="00914110">
      <w:pPr>
        <w:pStyle w:val="B1"/>
      </w:pPr>
      <w:r>
        <w:t>d)</w:t>
      </w:r>
      <w:r>
        <w:tab/>
      </w:r>
      <w:ins w:id="37"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38" w:author="lmx_1" w:date="2020-10-22T11:15:00Z">
        <w:r w:rsidDel="00542F50">
          <w:delText xml:space="preserve">and </w:delText>
        </w:r>
      </w:del>
      <w:r w:rsidRPr="00440029">
        <w:t>the UE requests a connectivity to a DNN other than the default DNN</w:t>
      </w:r>
      <w:del w:id="39" w:author="lmx_1" w:date="2020-10-21T17:58:00Z">
        <w:r w:rsidDel="00F86E12">
          <w:delText>;</w:delText>
        </w:r>
      </w:del>
      <w:ins w:id="40" w:author="lmx_1" w:date="2020-10-22T19:00:00Z">
        <w:r w:rsidR="00F459EF">
          <w:t>,</w:t>
        </w:r>
      </w:ins>
      <w:ins w:id="41" w:author="lmx_1" w:date="2020-10-22T19:01:00Z">
        <w:r w:rsidR="00F459EF">
          <w:t xml:space="preserve"> </w:t>
        </w:r>
      </w:ins>
      <w:ins w:id="42" w:author="lmx_1" w:date="2020-10-21T17:58:00Z">
        <w:r w:rsidR="00F86E12" w:rsidRPr="00F86E12">
          <w:rPr>
            <w:rPrChange w:id="43"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ins>
    </w:p>
    <w:p w14:paraId="12CEB02E" w14:textId="56031AF8" w:rsidR="00FA52ED" w:rsidRPr="00792D72" w:rsidRDefault="00AE4F28" w:rsidP="00792D72">
      <w:pPr>
        <w:pStyle w:val="EditorsNote"/>
      </w:pPr>
      <w:ins w:id="44" w:author="lmx_1" w:date="2020-10-22T16:26:00Z">
        <w:r w:rsidRPr="00792D72">
          <w:lastRenderedPageBreak/>
          <w:t>Editor's note [WIC: PAP/CHAP; CR#: 2660]:</w:t>
        </w:r>
      </w:ins>
      <w:ins w:id="45" w:author="lmx_1" w:date="2020-10-22T16:22:00Z">
        <w:r w:rsidR="00F11DA6" w:rsidRPr="00792D72">
          <w:t xml:space="preserve"> It is FFS how a UE handles the case where</w:t>
        </w:r>
      </w:ins>
      <w:ins w:id="46" w:author="lmx_1" w:date="2020-10-22T18:55:00Z">
        <w:r w:rsidR="00EC5E79" w:rsidRPr="00792D72">
          <w:t xml:space="preserve"> </w:t>
        </w:r>
      </w:ins>
      <w:ins w:id="47" w:author="lmx_1" w:date="2020-10-22T16:22:00Z">
        <w:r w:rsidR="00F11DA6" w:rsidRPr="00792D72">
          <w:t xml:space="preserve">no DNN is provided from the upper layers for establishing a PDU session and the connectivity to the default DNN </w:t>
        </w:r>
      </w:ins>
      <w:ins w:id="48" w:author="lmx_1" w:date="2020-10-23T10:23:00Z">
        <w:del w:id="49" w:author="lmx_2" w:date="2020-10-23T10:24:00Z">
          <w:r w:rsidR="00CF230B" w:rsidDel="00CF230B">
            <w:delText>which</w:delText>
          </w:r>
        </w:del>
        <w:r w:rsidR="00CF230B">
          <w:t xml:space="preserve"> </w:t>
        </w:r>
      </w:ins>
      <w:ins w:id="50" w:author="lmx_1" w:date="2020-10-22T16:22:00Z">
        <w:r w:rsidR="00F11DA6" w:rsidRPr="00792D72">
          <w:t>requires PAP/CHAP.</w:t>
        </w:r>
      </w:ins>
    </w:p>
    <w:p w14:paraId="38FDA0DA" w14:textId="6739E645" w:rsidR="00914110" w:rsidRDefault="00914110" w:rsidP="00914110">
      <w:pPr>
        <w:pStyle w:val="B1"/>
      </w:pPr>
      <w:r>
        <w:t>e)</w:t>
      </w:r>
      <w:r>
        <w:tab/>
      </w:r>
      <w:ins w:id="51"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7A202B46" w14:textId="77777777" w:rsidR="00914110" w:rsidRDefault="00914110" w:rsidP="00914110">
      <w:pPr>
        <w:pStyle w:val="B3"/>
      </w:pPr>
      <w:r>
        <w:t>i)</w:t>
      </w:r>
      <w:r>
        <w:tab/>
      </w:r>
      <w:r w:rsidRPr="00FB237F">
        <w:t xml:space="preserve">handover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transfer of an existing PDN connection for non-emergency bearer services in an untrusted non-3GPP access connected to the EPC to the 5GS;</w:t>
      </w:r>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existing emergency PDU session", if the UE requests:</w:t>
      </w:r>
    </w:p>
    <w:p w14:paraId="286BCE61" w14:textId="77777777" w:rsidR="00914110" w:rsidRDefault="00914110" w:rsidP="00914110">
      <w:pPr>
        <w:pStyle w:val="B3"/>
      </w:pPr>
      <w:r w:rsidRPr="00851F89">
        <w:t>i)</w:t>
      </w:r>
      <w:r w:rsidRPr="00851F89">
        <w:tab/>
      </w:r>
      <w:r>
        <w:t xml:space="preserve">handover </w:t>
      </w:r>
      <w:r w:rsidRPr="00851F89">
        <w:t>of an existing emergency PDU session between 3GPP access and non-3GPP access;</w:t>
      </w:r>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52"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5pt" o:ole="">
            <v:imagedata r:id="rId11" o:title=""/>
          </v:shape>
          <o:OLEObject Type="Embed" ProgID="Visio.Drawing.11" ShapeID="_x0000_i1025" DrawAspect="Content" ObjectID="_1667076012"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F9B1B" w14:textId="77777777" w:rsidR="000332F5" w:rsidRDefault="000332F5">
      <w:r>
        <w:separator/>
      </w:r>
    </w:p>
  </w:endnote>
  <w:endnote w:type="continuationSeparator" w:id="0">
    <w:p w14:paraId="149AD45B" w14:textId="77777777" w:rsidR="000332F5" w:rsidRDefault="00033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8D854D" w14:textId="77777777" w:rsidR="000332F5" w:rsidRDefault="000332F5">
      <w:r>
        <w:separator/>
      </w:r>
    </w:p>
  </w:footnote>
  <w:footnote w:type="continuationSeparator" w:id="0">
    <w:p w14:paraId="52C97B19" w14:textId="77777777" w:rsidR="000332F5" w:rsidRDefault="000332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1">
    <w15:presenceInfo w15:providerId="None" w15:userId="lmx_1"/>
  </w15:person>
  <w15:person w15:author="lmx_2">
    <w15:presenceInfo w15:providerId="None" w15:userId="lmx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332F5"/>
    <w:rsid w:val="00050A76"/>
    <w:rsid w:val="00081172"/>
    <w:rsid w:val="000A1F6F"/>
    <w:rsid w:val="000A6394"/>
    <w:rsid w:val="000B4492"/>
    <w:rsid w:val="000B7FED"/>
    <w:rsid w:val="000C038A"/>
    <w:rsid w:val="000C6598"/>
    <w:rsid w:val="000D61EF"/>
    <w:rsid w:val="000E0A5B"/>
    <w:rsid w:val="000F757E"/>
    <w:rsid w:val="00107A05"/>
    <w:rsid w:val="001164CE"/>
    <w:rsid w:val="001274E1"/>
    <w:rsid w:val="00141572"/>
    <w:rsid w:val="00143DCF"/>
    <w:rsid w:val="00145D43"/>
    <w:rsid w:val="00185EEA"/>
    <w:rsid w:val="00192C46"/>
    <w:rsid w:val="001A08B3"/>
    <w:rsid w:val="001A7B60"/>
    <w:rsid w:val="001B52F0"/>
    <w:rsid w:val="001B7A65"/>
    <w:rsid w:val="001E41F3"/>
    <w:rsid w:val="001F7DCE"/>
    <w:rsid w:val="00200E85"/>
    <w:rsid w:val="00227EAD"/>
    <w:rsid w:val="00230865"/>
    <w:rsid w:val="002579FA"/>
    <w:rsid w:val="0026004D"/>
    <w:rsid w:val="002640DD"/>
    <w:rsid w:val="00275D12"/>
    <w:rsid w:val="00284FEB"/>
    <w:rsid w:val="002860C4"/>
    <w:rsid w:val="002A1ABE"/>
    <w:rsid w:val="002B03F4"/>
    <w:rsid w:val="002B5741"/>
    <w:rsid w:val="00303A05"/>
    <w:rsid w:val="00305409"/>
    <w:rsid w:val="003167C6"/>
    <w:rsid w:val="00324F7C"/>
    <w:rsid w:val="00345A86"/>
    <w:rsid w:val="00347F6A"/>
    <w:rsid w:val="003609EF"/>
    <w:rsid w:val="0036231A"/>
    <w:rsid w:val="00363DF6"/>
    <w:rsid w:val="003674C0"/>
    <w:rsid w:val="00374DD4"/>
    <w:rsid w:val="00381472"/>
    <w:rsid w:val="003B5C04"/>
    <w:rsid w:val="003E1A36"/>
    <w:rsid w:val="003F62F9"/>
    <w:rsid w:val="004049A7"/>
    <w:rsid w:val="00410371"/>
    <w:rsid w:val="00411171"/>
    <w:rsid w:val="004242F1"/>
    <w:rsid w:val="004526A1"/>
    <w:rsid w:val="004A6835"/>
    <w:rsid w:val="004A7088"/>
    <w:rsid w:val="004B75B7"/>
    <w:rsid w:val="004C660E"/>
    <w:rsid w:val="004D29D8"/>
    <w:rsid w:val="004E1669"/>
    <w:rsid w:val="004E4D47"/>
    <w:rsid w:val="0051580D"/>
    <w:rsid w:val="00535F45"/>
    <w:rsid w:val="00542F50"/>
    <w:rsid w:val="00547111"/>
    <w:rsid w:val="00570453"/>
    <w:rsid w:val="005741B1"/>
    <w:rsid w:val="00585891"/>
    <w:rsid w:val="00586AC5"/>
    <w:rsid w:val="00592D74"/>
    <w:rsid w:val="005A2065"/>
    <w:rsid w:val="005A4165"/>
    <w:rsid w:val="005A6771"/>
    <w:rsid w:val="005B54C6"/>
    <w:rsid w:val="005D51EB"/>
    <w:rsid w:val="005E2C44"/>
    <w:rsid w:val="005F32D1"/>
    <w:rsid w:val="0061410C"/>
    <w:rsid w:val="00621188"/>
    <w:rsid w:val="0062198B"/>
    <w:rsid w:val="006257ED"/>
    <w:rsid w:val="00677E82"/>
    <w:rsid w:val="00691B16"/>
    <w:rsid w:val="00695808"/>
    <w:rsid w:val="00695D12"/>
    <w:rsid w:val="006B46FB"/>
    <w:rsid w:val="006C5E4E"/>
    <w:rsid w:val="006E21FB"/>
    <w:rsid w:val="006E7D02"/>
    <w:rsid w:val="00702E9A"/>
    <w:rsid w:val="00717B63"/>
    <w:rsid w:val="007474FD"/>
    <w:rsid w:val="00792342"/>
    <w:rsid w:val="00792D72"/>
    <w:rsid w:val="007977A8"/>
    <w:rsid w:val="007B512A"/>
    <w:rsid w:val="007C2097"/>
    <w:rsid w:val="007D6A07"/>
    <w:rsid w:val="007F4C13"/>
    <w:rsid w:val="007F6E87"/>
    <w:rsid w:val="007F7259"/>
    <w:rsid w:val="008040A8"/>
    <w:rsid w:val="008279FA"/>
    <w:rsid w:val="00842893"/>
    <w:rsid w:val="008438B9"/>
    <w:rsid w:val="00854C1A"/>
    <w:rsid w:val="008575C3"/>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66E47"/>
    <w:rsid w:val="00967B8C"/>
    <w:rsid w:val="0097667E"/>
    <w:rsid w:val="009777D9"/>
    <w:rsid w:val="00982075"/>
    <w:rsid w:val="009834B1"/>
    <w:rsid w:val="00991B88"/>
    <w:rsid w:val="009A5753"/>
    <w:rsid w:val="009A579D"/>
    <w:rsid w:val="009A7F4F"/>
    <w:rsid w:val="009B2D6B"/>
    <w:rsid w:val="009E3297"/>
    <w:rsid w:val="009E4C33"/>
    <w:rsid w:val="009E6C24"/>
    <w:rsid w:val="009F0571"/>
    <w:rsid w:val="009F734F"/>
    <w:rsid w:val="00A03750"/>
    <w:rsid w:val="00A06531"/>
    <w:rsid w:val="00A2152C"/>
    <w:rsid w:val="00A246B6"/>
    <w:rsid w:val="00A37A00"/>
    <w:rsid w:val="00A47E70"/>
    <w:rsid w:val="00A50CF0"/>
    <w:rsid w:val="00A542A2"/>
    <w:rsid w:val="00A577C0"/>
    <w:rsid w:val="00A7671C"/>
    <w:rsid w:val="00A814F6"/>
    <w:rsid w:val="00A95CC8"/>
    <w:rsid w:val="00AA2CBC"/>
    <w:rsid w:val="00AC5820"/>
    <w:rsid w:val="00AD1CD8"/>
    <w:rsid w:val="00AE4F28"/>
    <w:rsid w:val="00B258BB"/>
    <w:rsid w:val="00B342D6"/>
    <w:rsid w:val="00B52B82"/>
    <w:rsid w:val="00B67B97"/>
    <w:rsid w:val="00B7718E"/>
    <w:rsid w:val="00B91D26"/>
    <w:rsid w:val="00B968C8"/>
    <w:rsid w:val="00BA3EC5"/>
    <w:rsid w:val="00BA51D9"/>
    <w:rsid w:val="00BB5DFC"/>
    <w:rsid w:val="00BC1AE4"/>
    <w:rsid w:val="00BD279D"/>
    <w:rsid w:val="00BD6A3A"/>
    <w:rsid w:val="00BD6BB8"/>
    <w:rsid w:val="00BE4B3C"/>
    <w:rsid w:val="00BE70D2"/>
    <w:rsid w:val="00C34B98"/>
    <w:rsid w:val="00C66BA2"/>
    <w:rsid w:val="00C70F8F"/>
    <w:rsid w:val="00C75CB0"/>
    <w:rsid w:val="00C95985"/>
    <w:rsid w:val="00CB41D2"/>
    <w:rsid w:val="00CC4287"/>
    <w:rsid w:val="00CC5026"/>
    <w:rsid w:val="00CC68D0"/>
    <w:rsid w:val="00CD0A26"/>
    <w:rsid w:val="00CE15CD"/>
    <w:rsid w:val="00CE54CB"/>
    <w:rsid w:val="00CE79B6"/>
    <w:rsid w:val="00CF230B"/>
    <w:rsid w:val="00D03F9A"/>
    <w:rsid w:val="00D06D51"/>
    <w:rsid w:val="00D10418"/>
    <w:rsid w:val="00D24991"/>
    <w:rsid w:val="00D372AE"/>
    <w:rsid w:val="00D50255"/>
    <w:rsid w:val="00D66520"/>
    <w:rsid w:val="00D85CD1"/>
    <w:rsid w:val="00DA3849"/>
    <w:rsid w:val="00DE34CF"/>
    <w:rsid w:val="00DF27CE"/>
    <w:rsid w:val="00E06B2B"/>
    <w:rsid w:val="00E12544"/>
    <w:rsid w:val="00E13F3D"/>
    <w:rsid w:val="00E2113B"/>
    <w:rsid w:val="00E2115D"/>
    <w:rsid w:val="00E30B63"/>
    <w:rsid w:val="00E34898"/>
    <w:rsid w:val="00E47A01"/>
    <w:rsid w:val="00E72E1E"/>
    <w:rsid w:val="00E8079D"/>
    <w:rsid w:val="00E92053"/>
    <w:rsid w:val="00E93BD9"/>
    <w:rsid w:val="00EA7520"/>
    <w:rsid w:val="00EB09B7"/>
    <w:rsid w:val="00EB4C3A"/>
    <w:rsid w:val="00EC5E79"/>
    <w:rsid w:val="00EE0EA3"/>
    <w:rsid w:val="00EE7D7C"/>
    <w:rsid w:val="00F05D79"/>
    <w:rsid w:val="00F11DA6"/>
    <w:rsid w:val="00F21FDC"/>
    <w:rsid w:val="00F25D98"/>
    <w:rsid w:val="00F300FB"/>
    <w:rsid w:val="00F320EC"/>
    <w:rsid w:val="00F459EF"/>
    <w:rsid w:val="00F70E4C"/>
    <w:rsid w:val="00F86E12"/>
    <w:rsid w:val="00FA52E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 w:type="character" w:customStyle="1" w:styleId="EWChar">
    <w:name w:val="EW Char"/>
    <w:link w:val="EW"/>
    <w:qFormat/>
    <w:locked/>
    <w:rsid w:val="00303A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09BAE-25EC-49F6-A4AE-3DF8AAFD3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2</Pages>
  <Words>4979</Words>
  <Characters>28384</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2</cp:revision>
  <cp:lastPrinted>1900-01-01T06:00:00Z</cp:lastPrinted>
  <dcterms:created xsi:type="dcterms:W3CDTF">2020-11-16T15:54:00Z</dcterms:created>
  <dcterms:modified xsi:type="dcterms:W3CDTF">2020-11-16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